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8D0CD9" w14:textId="5ACAC199" w:rsidR="00122768" w:rsidRDefault="00122768">
      <w:r>
        <w:t>3-tier:</w:t>
      </w:r>
    </w:p>
    <w:p w14:paraId="2F71E25D" w14:textId="04156B2F" w:rsidR="00842CC0" w:rsidRDefault="005B05AD">
      <w:pPr>
        <w:rPr>
          <w:rFonts w:hint="eastAsia"/>
          <w:lang w:eastAsia="zh-CN"/>
        </w:rPr>
      </w:pPr>
      <w:r>
        <w:rPr>
          <w:noProof/>
        </w:rPr>
        <w:object w:dxaOrig="2206" w:dyaOrig="4351" w14:anchorId="3A5A89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110pt;height:218pt;mso-width-percent:0;mso-height-percent:0;mso-width-percent:0;mso-height-percent:0" o:ole="">
            <v:imagedata r:id="rId5" o:title=""/>
          </v:shape>
          <o:OLEObject Type="Embed" ProgID="Visio.Drawing.15" ShapeID="_x0000_i1029" DrawAspect="Content" ObjectID="_1630260322" r:id="rId6"/>
        </w:object>
      </w:r>
      <w:bookmarkStart w:id="0" w:name="_GoBack"/>
      <w:bookmarkEnd w:id="0"/>
    </w:p>
    <w:p w14:paraId="44BD8C51" w14:textId="77777777" w:rsidR="00842CC0" w:rsidRDefault="00842CC0"/>
    <w:p w14:paraId="239E512F" w14:textId="05F49D46" w:rsidR="00122768" w:rsidRPr="00F90CD7" w:rsidRDefault="00122768">
      <w:pPr>
        <w:rPr>
          <w:b/>
          <w:bCs/>
        </w:rPr>
      </w:pPr>
      <w:r w:rsidRPr="00F90CD7">
        <w:rPr>
          <w:b/>
          <w:bCs/>
        </w:rPr>
        <w:t>User interface:</w:t>
      </w:r>
    </w:p>
    <w:p w14:paraId="20463E2A" w14:textId="77777777" w:rsidR="00122768" w:rsidRDefault="00122768" w:rsidP="00122768">
      <w:r>
        <w:t>MainView</w:t>
      </w:r>
    </w:p>
    <w:p w14:paraId="38034E38" w14:textId="6179BA56" w:rsidR="00122768" w:rsidRDefault="005B05AD" w:rsidP="00122768">
      <w:r>
        <w:rPr>
          <w:noProof/>
        </w:rPr>
        <w:object w:dxaOrig="12916" w:dyaOrig="6106" w14:anchorId="6FE5E471">
          <v:shape id="_x0000_i1028" type="#_x0000_t75" alt="" style="width:241pt;height:114pt;mso-width-percent:0;mso-height-percent:0;mso-width-percent:0;mso-height-percent:0" o:ole="">
            <v:imagedata r:id="rId7" o:title=""/>
          </v:shape>
          <o:OLEObject Type="Embed" ProgID="Visio.Drawing.15" ShapeID="_x0000_i1028" DrawAspect="Content" ObjectID="_1630260323" r:id="rId8"/>
        </w:object>
      </w:r>
    </w:p>
    <w:p w14:paraId="14424526" w14:textId="34A553AA" w:rsidR="00122768" w:rsidRDefault="00122768" w:rsidP="00122768">
      <w:r>
        <w:t>AddProductView class,</w:t>
      </w:r>
    </w:p>
    <w:p w14:paraId="1AAE312B" w14:textId="11A5EC09" w:rsidR="00122768" w:rsidRDefault="005B05AD" w:rsidP="00122768">
      <w:r>
        <w:rPr>
          <w:noProof/>
        </w:rPr>
        <w:object w:dxaOrig="15270" w:dyaOrig="8731" w14:anchorId="6C686DBA">
          <v:shape id="_x0000_i1027" type="#_x0000_t75" alt="" style="width:264pt;height:151pt;mso-width-percent:0;mso-height-percent:0;mso-width-percent:0;mso-height-percent:0" o:ole="">
            <v:imagedata r:id="rId9" o:title=""/>
          </v:shape>
          <o:OLEObject Type="Embed" ProgID="Visio.Drawing.15" ShapeID="_x0000_i1027" DrawAspect="Content" ObjectID="_1630260324" r:id="rId10"/>
        </w:object>
      </w:r>
    </w:p>
    <w:p w14:paraId="255CE24C" w14:textId="297DAC34" w:rsidR="00D12254" w:rsidRDefault="00D12254" w:rsidP="00122768"/>
    <w:p w14:paraId="554404B5" w14:textId="57AA303D" w:rsidR="00D12254" w:rsidRDefault="00D12254" w:rsidP="00122768">
      <w:r>
        <w:lastRenderedPageBreak/>
        <w:t>Add Customer Class</w:t>
      </w:r>
    </w:p>
    <w:p w14:paraId="370972CC" w14:textId="1B80C521" w:rsidR="00D12254" w:rsidRDefault="005B05AD" w:rsidP="00122768">
      <w:r>
        <w:rPr>
          <w:noProof/>
        </w:rPr>
        <w:object w:dxaOrig="15270" w:dyaOrig="8730" w14:anchorId="3F88BE49">
          <v:shape id="_x0000_i1026" type="#_x0000_t75" alt="" style="width:264pt;height:151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630260325" r:id="rId12"/>
        </w:object>
      </w:r>
    </w:p>
    <w:p w14:paraId="36174779" w14:textId="361DC78C" w:rsidR="00D12254" w:rsidRDefault="00D12254" w:rsidP="00122768"/>
    <w:p w14:paraId="2F7D107D" w14:textId="741DC9FE" w:rsidR="00D12254" w:rsidRDefault="00D12254" w:rsidP="00122768">
      <w:pPr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>dd Purchase class:</w:t>
      </w:r>
    </w:p>
    <w:p w14:paraId="35DAF868" w14:textId="7B83DE9E" w:rsidR="00D12254" w:rsidRDefault="005B05AD" w:rsidP="00122768">
      <w:pPr>
        <w:rPr>
          <w:lang w:eastAsia="zh-CN"/>
        </w:rPr>
      </w:pPr>
      <w:r>
        <w:rPr>
          <w:noProof/>
        </w:rPr>
        <w:object w:dxaOrig="15270" w:dyaOrig="8730" w14:anchorId="119AD256">
          <v:shape id="_x0000_i1025" type="#_x0000_t75" alt="" style="width:264pt;height:151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630260326" r:id="rId14"/>
        </w:object>
      </w:r>
    </w:p>
    <w:p w14:paraId="26B7CB6B" w14:textId="77777777" w:rsidR="00D12254" w:rsidRDefault="00D12254" w:rsidP="00122768"/>
    <w:p w14:paraId="31AD91E1" w14:textId="306E28FC" w:rsidR="00122768" w:rsidRPr="00F90CD7" w:rsidRDefault="00122768">
      <w:pPr>
        <w:rPr>
          <w:b/>
          <w:bCs/>
        </w:rPr>
      </w:pPr>
      <w:r w:rsidRPr="00F90CD7">
        <w:rPr>
          <w:b/>
          <w:bCs/>
        </w:rPr>
        <w:t>Business Logic</w:t>
      </w:r>
    </w:p>
    <w:p w14:paraId="0D271F18" w14:textId="36F8BB0F" w:rsidR="00122768" w:rsidRDefault="00122768">
      <w:r>
        <w:t>ProductModel class: store information of a product</w:t>
      </w:r>
    </w:p>
    <w:p w14:paraId="7F2D0CDB" w14:textId="048E36AD" w:rsidR="00A45C5D" w:rsidRDefault="00A45C5D">
      <w:r>
        <w:t>CustomerModel class: store information of a Customer</w:t>
      </w:r>
    </w:p>
    <w:p w14:paraId="334A7462" w14:textId="52FB701B" w:rsidR="00A45C5D" w:rsidRDefault="00A45C5D" w:rsidP="00A45C5D">
      <w:r>
        <w:t>PurchaseModel class: store information of a Purchase</w:t>
      </w:r>
    </w:p>
    <w:p w14:paraId="16B8315D" w14:textId="77777777" w:rsidR="00A45C5D" w:rsidRDefault="00A45C5D"/>
    <w:p w14:paraId="34ED3FCA" w14:textId="216C96A8" w:rsidR="00122768" w:rsidRDefault="00122768">
      <w:r>
        <w:t>AddProductController: process events of AddProductView</w:t>
      </w:r>
    </w:p>
    <w:p w14:paraId="5DDC6FBD" w14:textId="478146E1" w:rsidR="00A45C5D" w:rsidRDefault="00A45C5D">
      <w:r>
        <w:t>AddCustomerController: process events of AddCustomerView</w:t>
      </w:r>
    </w:p>
    <w:p w14:paraId="21082393" w14:textId="35DDA0E7" w:rsidR="00A45C5D" w:rsidRDefault="00A45C5D" w:rsidP="00A45C5D">
      <w:r>
        <w:t>AddPurchaseController: process events of AddPurchaseView</w:t>
      </w:r>
    </w:p>
    <w:p w14:paraId="4906B2DA" w14:textId="77777777" w:rsidR="00A45C5D" w:rsidRDefault="00A45C5D"/>
    <w:p w14:paraId="25878374" w14:textId="14982A04" w:rsidR="00842CC0" w:rsidRDefault="00122768" w:rsidP="00A45C5D">
      <w:r>
        <w:t>StoreManager: main application object</w:t>
      </w:r>
    </w:p>
    <w:p w14:paraId="00DDA2F1" w14:textId="13089CC5" w:rsidR="00122768" w:rsidRDefault="00122768" w:rsidP="00122768">
      <w:pPr>
        <w:pStyle w:val="a3"/>
        <w:numPr>
          <w:ilvl w:val="0"/>
          <w:numId w:val="1"/>
        </w:numPr>
      </w:pPr>
      <w:r>
        <w:lastRenderedPageBreak/>
        <w:t>SQLiteDataAdapter class: read/write data</w:t>
      </w:r>
    </w:p>
    <w:p w14:paraId="4C72E6B1" w14:textId="43537C54" w:rsidR="00A45C5D" w:rsidRDefault="00A45C5D" w:rsidP="00122768">
      <w:pPr>
        <w:pStyle w:val="a3"/>
        <w:numPr>
          <w:ilvl w:val="0"/>
          <w:numId w:val="1"/>
        </w:numPr>
      </w:pPr>
      <w:r>
        <w:rPr>
          <w:rFonts w:hint="eastAsia"/>
          <w:lang w:eastAsia="zh-CN"/>
        </w:rPr>
        <w:t>C</w:t>
      </w:r>
      <w:r>
        <w:rPr>
          <w:lang w:eastAsia="zh-CN"/>
        </w:rPr>
        <w:t>reateView class: create main view</w:t>
      </w:r>
      <w:r w:rsidR="00BA02AC">
        <w:rPr>
          <w:lang w:eastAsia="zh-CN"/>
        </w:rPr>
        <w:t xml:space="preserve"> and controller other views</w:t>
      </w:r>
    </w:p>
    <w:p w14:paraId="74D57888" w14:textId="77777777" w:rsidR="00BA02AC" w:rsidRDefault="00BA02AC" w:rsidP="00122768">
      <w:pPr>
        <w:pStyle w:val="a3"/>
        <w:numPr>
          <w:ilvl w:val="0"/>
          <w:numId w:val="1"/>
        </w:numPr>
      </w:pPr>
    </w:p>
    <w:p w14:paraId="48BFDF70" w14:textId="0045096A" w:rsidR="00A45C5D" w:rsidRDefault="00A45C5D" w:rsidP="00A45C5D"/>
    <w:p w14:paraId="7386E1F3" w14:textId="0E36D308" w:rsidR="00A45C5D" w:rsidRDefault="00A45C5D" w:rsidP="00A45C5D">
      <w:pPr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ata Access:</w:t>
      </w:r>
    </w:p>
    <w:p w14:paraId="684A88F6" w14:textId="34C9F64B" w:rsidR="00A45C5D" w:rsidRDefault="00A45C5D" w:rsidP="00A45C5D">
      <w:pPr>
        <w:pStyle w:val="a3"/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 xml:space="preserve">DataAdapter class: </w:t>
      </w:r>
      <w:r>
        <w:rPr>
          <w:rFonts w:hint="eastAsia"/>
          <w:lang w:eastAsia="zh-CN"/>
        </w:rPr>
        <w:t>D</w:t>
      </w:r>
      <w:r>
        <w:rPr>
          <w:lang w:eastAsia="zh-CN"/>
        </w:rPr>
        <w:t>ata Adapter for Sqlite</w:t>
      </w:r>
    </w:p>
    <w:p w14:paraId="2945FEC2" w14:textId="77777777" w:rsidR="00122768" w:rsidRDefault="00122768"/>
    <w:sectPr w:rsidR="0012276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59312BE"/>
    <w:multiLevelType w:val="hybridMultilevel"/>
    <w:tmpl w:val="B89A9A6A"/>
    <w:lvl w:ilvl="0" w:tplc="DE4CB47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2768"/>
    <w:rsid w:val="000924C4"/>
    <w:rsid w:val="00122768"/>
    <w:rsid w:val="005B05AD"/>
    <w:rsid w:val="008043F5"/>
    <w:rsid w:val="00842CC0"/>
    <w:rsid w:val="008731F6"/>
    <w:rsid w:val="00A45C5D"/>
    <w:rsid w:val="00BA02AC"/>
    <w:rsid w:val="00BE5E6C"/>
    <w:rsid w:val="00D12254"/>
    <w:rsid w:val="00F51871"/>
    <w:rsid w:val="00F90C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2FC922"/>
  <w15:chartTrackingRefBased/>
  <w15:docId w15:val="{6048A58C-A55A-4FAC-AD94-3BF1702C9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276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uburn University</Company>
  <LinksUpToDate>false</LinksUpToDate>
  <CharactersWithSpaces>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ng Nguyen</dc:creator>
  <cp:keywords/>
  <dc:description/>
  <cp:lastModifiedBy>Quan Zhang</cp:lastModifiedBy>
  <cp:revision>2</cp:revision>
  <dcterms:created xsi:type="dcterms:W3CDTF">2019-09-18T02:19:00Z</dcterms:created>
  <dcterms:modified xsi:type="dcterms:W3CDTF">2019-09-18T02:19:00Z</dcterms:modified>
</cp:coreProperties>
</file>